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545E7D" w:rsidRDefault="007E5883" w:rsidP="00272E94">
      <w:pPr>
        <w:jc w:val="center"/>
      </w:pPr>
      <w:r>
        <w:object w:dxaOrig="7511" w:dyaOrig="14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pt;height:674.8pt" o:ole="">
            <v:imagedata r:id="rId6" o:title=""/>
          </v:shape>
          <o:OLEObject Type="Embed" ProgID="Visio.Drawing.11" ShapeID="_x0000_i1025" DrawAspect="Content" ObjectID="_1583784732" r:id="rId7"/>
        </w:object>
      </w:r>
    </w:p>
    <w:sectPr w:rsidR="00545E7D" w:rsidSect="00125CF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60C01" w:rsidRDefault="00B60C01" w:rsidP="00051822">
      <w:pPr>
        <w:spacing w:after="0" w:line="240" w:lineRule="auto"/>
      </w:pPr>
      <w:r>
        <w:separator/>
      </w:r>
    </w:p>
  </w:endnote>
  <w:endnote w:type="continuationSeparator" w:id="0">
    <w:p w:rsidR="00B60C01" w:rsidRDefault="00B60C01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2998" w:rsidRDefault="00F82998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2998" w:rsidRDefault="00F82998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2998" w:rsidRDefault="00F82998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60C01" w:rsidRDefault="00B60C01" w:rsidP="00051822">
      <w:pPr>
        <w:spacing w:after="0" w:line="240" w:lineRule="auto"/>
      </w:pPr>
      <w:r>
        <w:separator/>
      </w:r>
    </w:p>
  </w:footnote>
  <w:footnote w:type="continuationSeparator" w:id="0">
    <w:p w:rsidR="00B60C01" w:rsidRDefault="00B60C01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2998" w:rsidRDefault="00F82998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F82998" w:rsidP="00F82998">
          <w:pPr>
            <w:pStyle w:val="stbilgi"/>
          </w:pPr>
          <w:r>
            <w:t>GTHB.59.İLM.KYS.05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7E5883">
          <w:pPr>
            <w:pStyle w:val="stbilgi"/>
          </w:pPr>
          <w:r w:rsidRPr="007E5883">
            <w:t>ARAZİ TAZMİNATI ÖDEM</w:t>
          </w:r>
          <w:r w:rsidR="007927CB">
            <w:t>E İŞLEMLERİ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2998" w:rsidRDefault="00F8299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2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46213"/>
    <w:rsid w:val="00051822"/>
    <w:rsid w:val="00125CF2"/>
    <w:rsid w:val="002561C7"/>
    <w:rsid w:val="00272E94"/>
    <w:rsid w:val="003F62EF"/>
    <w:rsid w:val="004B04F1"/>
    <w:rsid w:val="00545E7D"/>
    <w:rsid w:val="00716BD1"/>
    <w:rsid w:val="007927CB"/>
    <w:rsid w:val="007E5883"/>
    <w:rsid w:val="008A3F8C"/>
    <w:rsid w:val="009B1FE3"/>
    <w:rsid w:val="00A3138D"/>
    <w:rsid w:val="00B60C01"/>
    <w:rsid w:val="00F82998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5CF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7443702-1A08-4CCB-BEBB-471D266644A9}"/>
</file>

<file path=customXml/itemProps2.xml><?xml version="1.0" encoding="utf-8"?>
<ds:datastoreItem xmlns:ds="http://schemas.openxmlformats.org/officeDocument/2006/customXml" ds:itemID="{622175EA-6770-42E4-AFBE-8DE985D872D0}"/>
</file>

<file path=customXml/itemProps3.xml><?xml version="1.0" encoding="utf-8"?>
<ds:datastoreItem xmlns:ds="http://schemas.openxmlformats.org/officeDocument/2006/customXml" ds:itemID="{9842E10D-7AB6-4766-94FE-AFFB6F4EDC3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2T17:34:00Z</dcterms:created>
  <dcterms:modified xsi:type="dcterms:W3CDTF">2018-03-28T2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